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6DD87B" w14:textId="77777777" w:rsidR="003F1177" w:rsidRPr="00367327" w:rsidRDefault="003F1177" w:rsidP="006E06FA">
      <w:pPr>
        <w:bidi/>
        <w:spacing w:after="0"/>
        <w:jc w:val="center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بسم الله الرحمن الرحیم الحمدلله رب العالمین اللهم صل علی محمد و آل محمد</w:t>
      </w:r>
    </w:p>
    <w:p w14:paraId="2516B4D6" w14:textId="3C407773" w:rsidR="003F1177" w:rsidRPr="00367327" w:rsidRDefault="000F404C" w:rsidP="006E06FA">
      <w:pPr>
        <w:bidi/>
        <w:spacing w:after="0"/>
        <w:jc w:val="center"/>
        <w:rPr>
          <w:rFonts w:cstheme="minorHAnsi"/>
          <w:color w:val="00B050"/>
          <w:sz w:val="26"/>
          <w:szCs w:val="26"/>
          <w:rtl/>
          <w:lang w:bidi="fa-IR"/>
        </w:rPr>
      </w:pPr>
      <w:r w:rsidRPr="00367327">
        <w:rPr>
          <w:rFonts w:cstheme="minorHAnsi"/>
          <w:color w:val="00B050"/>
          <w:sz w:val="26"/>
          <w:szCs w:val="26"/>
          <w:rtl/>
          <w:lang w:bidi="fa-IR"/>
        </w:rPr>
        <w:t>اساسنامه مساجد تدبر محور-واحد خواهران</w:t>
      </w:r>
    </w:p>
    <w:p w14:paraId="73243A86" w14:textId="77777777" w:rsidR="003F1177" w:rsidRPr="00367327" w:rsidRDefault="003F1177" w:rsidP="003D39C5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</w:p>
    <w:p w14:paraId="4FE61D24" w14:textId="2E5FA526" w:rsidR="003F1177" w:rsidRPr="00367327" w:rsidRDefault="003F1177" w:rsidP="003D39C5">
      <w:pPr>
        <w:pStyle w:val="Heading1"/>
        <w:bidi/>
        <w:jc w:val="both"/>
        <w:rPr>
          <w:rFonts w:asciiTheme="minorHAnsi" w:hAnsiTheme="minorHAnsi" w:cstheme="minorHAnsi"/>
          <w:sz w:val="26"/>
          <w:szCs w:val="26"/>
          <w:rtl/>
          <w:lang w:bidi="fa-IR"/>
        </w:rPr>
      </w:pPr>
      <w:r w:rsidRPr="00367327">
        <w:rPr>
          <w:rFonts w:asciiTheme="minorHAnsi" w:hAnsiTheme="minorHAnsi" w:cstheme="minorHAnsi"/>
          <w:sz w:val="26"/>
          <w:szCs w:val="26"/>
          <w:rtl/>
          <w:lang w:bidi="fa-IR"/>
        </w:rPr>
        <w:t xml:space="preserve">تعریف </w:t>
      </w:r>
      <w:r w:rsidR="00AD3DB0" w:rsidRPr="00367327">
        <w:rPr>
          <w:rFonts w:asciiTheme="minorHAnsi" w:hAnsiTheme="minorHAnsi" w:cstheme="minorHAnsi"/>
          <w:sz w:val="26"/>
          <w:szCs w:val="26"/>
          <w:rtl/>
          <w:lang w:bidi="fa-IR"/>
        </w:rPr>
        <w:t>مساجد تدبر محور:</w:t>
      </w:r>
    </w:p>
    <w:p w14:paraId="468A74EF" w14:textId="40FBFF9B" w:rsidR="00D93C93" w:rsidRPr="00367327" w:rsidRDefault="00AD3DB0" w:rsidP="00C56EDF">
      <w:pPr>
        <w:bidi/>
        <w:rPr>
          <w:rFonts w:cstheme="minorHAnsi"/>
          <w:rtl/>
          <w:lang w:bidi="fa-IR"/>
        </w:rPr>
      </w:pPr>
      <w:r w:rsidRPr="00367327">
        <w:rPr>
          <w:rFonts w:cstheme="minorHAnsi"/>
          <w:rtl/>
          <w:lang w:bidi="fa-IR"/>
        </w:rPr>
        <w:t xml:space="preserve">انسان عبد و بنده خداوند است و خداوند او را برای عبودیت آفریده و به او عقل بخشیده است و عقل را با عبودیت و در عبودیت تعریف کرده است. اگر پذیرفته باشیم که اراده </w:t>
      </w:r>
      <w:r w:rsidR="00DE5984" w:rsidRPr="00367327">
        <w:rPr>
          <w:rFonts w:cstheme="minorHAnsi"/>
          <w:rtl/>
          <w:lang w:bidi="fa-IR"/>
        </w:rPr>
        <w:t>خداوند بر این است عبودیت همه حصیت انسان و تمام شئونات او را تعریف کند، بنابراین مسجد به عنوان محلی برای عبودیت انسان و جاری شدن آن در زندگی عرصه‌ای برای شکوفایی شئون مختلف انسان می‌تواند باشد.</w:t>
      </w:r>
      <w:r w:rsidR="00C56EDF" w:rsidRPr="00367327">
        <w:rPr>
          <w:rFonts w:cstheme="minorHAnsi"/>
          <w:rtl/>
          <w:lang w:bidi="fa-IR"/>
        </w:rPr>
        <w:t xml:space="preserve"> مسجد محل سجده است. ابعاد مختلف سجده  در آیات شریفه قرآن بدین ترتیب است: تقویت اطاعت از خدا، دوری از استکبار، شاخص انحصاری ایمان، عزم و تقرب، تنها راه سعادت و گرایش به آخرت، اصلاح باورها و فاصله از حس گرایی. بدین ترتیب </w:t>
      </w:r>
      <w:r w:rsidR="00D93C93" w:rsidRPr="00367327">
        <w:rPr>
          <w:rFonts w:cstheme="minorHAnsi"/>
          <w:rtl/>
          <w:lang w:bidi="fa-IR"/>
        </w:rPr>
        <w:t>مسجد محلی برای امر شدن برای عبودیت و اجابت آن امر است. انبیاء الهی برای تحقق غرض سجده و بسترسازی لازم برای آن‌، به زیبایی سجده را به مسجد و بیت خدا پیوند دادند. مهم‌ترین ویژگی مسجد عبارتست از:</w:t>
      </w:r>
    </w:p>
    <w:p w14:paraId="1C934C8E" w14:textId="601A8667" w:rsidR="00D93C93" w:rsidRPr="00367327" w:rsidRDefault="00D93C93" w:rsidP="00D93C93">
      <w:pPr>
        <w:bidi/>
        <w:rPr>
          <w:rFonts w:cstheme="minorHAnsi"/>
          <w:rtl/>
          <w:lang w:bidi="fa-IR"/>
        </w:rPr>
      </w:pPr>
      <w:r w:rsidRPr="00367327">
        <w:rPr>
          <w:rFonts w:cstheme="minorHAnsi"/>
          <w:rtl/>
          <w:lang w:bidi="fa-IR"/>
        </w:rPr>
        <w:t>1. محل اجرا و تحقق امر و نهی الهی</w:t>
      </w:r>
    </w:p>
    <w:p w14:paraId="2DF3EE1F" w14:textId="428825E6" w:rsidR="00D93C93" w:rsidRPr="00367327" w:rsidRDefault="00D93C93" w:rsidP="00D93C93">
      <w:pPr>
        <w:bidi/>
        <w:rPr>
          <w:rFonts w:cstheme="minorHAnsi"/>
          <w:rtl/>
          <w:lang w:bidi="fa-IR"/>
        </w:rPr>
      </w:pPr>
      <w:r w:rsidRPr="00367327">
        <w:rPr>
          <w:rFonts w:cstheme="minorHAnsi"/>
          <w:rtl/>
          <w:lang w:bidi="fa-IR"/>
        </w:rPr>
        <w:t>2. حاصل شدن بهترین شرایط برای ایفای وظیفه عبودیت</w:t>
      </w:r>
    </w:p>
    <w:p w14:paraId="03F0388A" w14:textId="03DCF940" w:rsidR="00C56EDF" w:rsidRPr="00367327" w:rsidRDefault="00D93C93" w:rsidP="00D93C93">
      <w:pPr>
        <w:bidi/>
        <w:rPr>
          <w:rFonts w:cstheme="minorHAnsi"/>
          <w:rtl/>
          <w:lang w:bidi="fa-IR"/>
        </w:rPr>
      </w:pPr>
      <w:r w:rsidRPr="00367327">
        <w:rPr>
          <w:rFonts w:cstheme="minorHAnsi"/>
          <w:rtl/>
          <w:lang w:bidi="fa-IR"/>
        </w:rPr>
        <w:t>3. ایجاد قسط</w:t>
      </w:r>
    </w:p>
    <w:p w14:paraId="63221687" w14:textId="046BFBD7" w:rsidR="00DE5984" w:rsidRPr="00367327" w:rsidRDefault="00DE5984" w:rsidP="00DE5984">
      <w:pPr>
        <w:bidi/>
        <w:rPr>
          <w:rFonts w:cstheme="minorHAnsi"/>
          <w:rtl/>
          <w:lang w:bidi="fa-IR"/>
        </w:rPr>
      </w:pPr>
      <w:r w:rsidRPr="00367327">
        <w:rPr>
          <w:rFonts w:cstheme="minorHAnsi"/>
          <w:rtl/>
          <w:lang w:bidi="fa-IR"/>
        </w:rPr>
        <w:t>عبودیت انسان به وسیله رجوع به قرآن محقق می‌شود و تدبر در قرآن به معنای فهم و عمل و جاری کردن قرآن در تمام شئون زندگی است</w:t>
      </w:r>
      <w:r w:rsidR="00D93C93" w:rsidRPr="00367327">
        <w:rPr>
          <w:rFonts w:cstheme="minorHAnsi"/>
          <w:rtl/>
          <w:lang w:bidi="fa-IR"/>
        </w:rPr>
        <w:t xml:space="preserve"> بنابراین برای عبودیت واقعی باید تدبر در قرآن انجام داد.</w:t>
      </w:r>
      <w:r w:rsidR="004C1011" w:rsidRPr="00367327">
        <w:rPr>
          <w:rFonts w:cstheme="minorHAnsi"/>
          <w:rtl/>
          <w:lang w:bidi="fa-IR"/>
        </w:rPr>
        <w:t xml:space="preserve"> </w:t>
      </w:r>
    </w:p>
    <w:p w14:paraId="3DA92299" w14:textId="5C68522E" w:rsidR="004C1011" w:rsidRPr="00367327" w:rsidRDefault="00D612F5" w:rsidP="004C1011">
      <w:pPr>
        <w:bidi/>
        <w:rPr>
          <w:rFonts w:cstheme="minorHAnsi"/>
          <w:rtl/>
          <w:lang w:bidi="fa-IR"/>
        </w:rPr>
      </w:pPr>
      <w:r w:rsidRPr="00367327">
        <w:rPr>
          <w:rFonts w:cstheme="minorHAnsi"/>
          <w:rtl/>
          <w:lang w:bidi="fa-IR"/>
        </w:rPr>
        <w:t>بنابراین مساجد تدبر محور یعنی مساجدی که محور فعالیت‌های آنها برای تحقق ویژگی‌های مسجد، رجوع به قرآن و تدبر در قرآن است.</w:t>
      </w:r>
    </w:p>
    <w:p w14:paraId="6AAB3059" w14:textId="66FDB6EE" w:rsidR="003F1177" w:rsidRPr="00367327" w:rsidRDefault="00AD3DB0" w:rsidP="005F7F7D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rtl/>
          <w:lang w:bidi="fa-IR"/>
        </w:rPr>
      </w:pPr>
      <w:r w:rsidRPr="00367327">
        <w:rPr>
          <w:rFonts w:asciiTheme="minorHAnsi" w:hAnsiTheme="minorHAnsi" w:cstheme="minorHAnsi"/>
          <w:sz w:val="28"/>
          <w:szCs w:val="28"/>
          <w:rtl/>
          <w:lang w:bidi="fa-IR"/>
        </w:rPr>
        <w:t>مقاصد</w:t>
      </w:r>
      <w:r w:rsidR="003F1177" w:rsidRPr="00367327">
        <w:rPr>
          <w:rFonts w:asciiTheme="minorHAnsi" w:hAnsiTheme="minorHAnsi" w:cstheme="minorHAnsi"/>
          <w:sz w:val="28"/>
          <w:szCs w:val="28"/>
          <w:rtl/>
          <w:lang w:bidi="fa-IR"/>
        </w:rPr>
        <w:t xml:space="preserve"> مدرسه:</w:t>
      </w:r>
    </w:p>
    <w:p w14:paraId="72CA7B2C" w14:textId="5E77D2AF" w:rsidR="007F0328" w:rsidRPr="00367327" w:rsidRDefault="007F0328" w:rsidP="003D39C5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مقصد نهایی:</w:t>
      </w:r>
    </w:p>
    <w:p w14:paraId="5FA516DB" w14:textId="6A9F0D34" w:rsidR="00A55088" w:rsidRPr="00367327" w:rsidRDefault="00AA403F" w:rsidP="007F0328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احیای مساجد بر محور تدبر و ایجاد شبکه مساجد تدبر محور به منظور امت سازی، امام طلبی، منسک سازی و قیام لله برای اقامه توحید در عالم</w:t>
      </w:r>
    </w:p>
    <w:p w14:paraId="19F5C6DE" w14:textId="04DAE12F" w:rsidR="007F0328" w:rsidRPr="00367327" w:rsidRDefault="007F0328" w:rsidP="00A55088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</w:p>
    <w:p w14:paraId="5BFD73D5" w14:textId="44DB20F5" w:rsidR="007F0328" w:rsidRPr="00367327" w:rsidRDefault="007F0328" w:rsidP="007F0328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مقاصد دیگر:</w:t>
      </w:r>
    </w:p>
    <w:p w14:paraId="4D35BFA0" w14:textId="35DA7CE2" w:rsidR="003F1177" w:rsidRPr="00367327" w:rsidRDefault="00A55088" w:rsidP="007F0328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تبلیغ و ترویج قرائت قرآن در مساجد</w:t>
      </w:r>
    </w:p>
    <w:p w14:paraId="5A621521" w14:textId="04438BA4" w:rsidR="00AA403F" w:rsidRPr="00367327" w:rsidRDefault="00AA403F" w:rsidP="00AA403F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ترویج تدبر در قرآن در مساجد</w:t>
      </w:r>
    </w:p>
    <w:p w14:paraId="29EDF1D1" w14:textId="258C344B" w:rsidR="00A55088" w:rsidRPr="00367327" w:rsidRDefault="00AA403F" w:rsidP="00A55088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حل مسائل محله و جامعه بنابر اقتضای مسجد</w:t>
      </w:r>
    </w:p>
    <w:p w14:paraId="0EBEDA32" w14:textId="392695B6" w:rsidR="007F0328" w:rsidRPr="00367327" w:rsidRDefault="007F0328" w:rsidP="007F0328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شکوفایی فضل‌ها و استعدادهای افراد با استمداد از قرآن</w:t>
      </w:r>
    </w:p>
    <w:p w14:paraId="184A3366" w14:textId="77777777" w:rsidR="007A1CE8" w:rsidRPr="00367327" w:rsidRDefault="007A1CE8" w:rsidP="007A1CE8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</w:p>
    <w:p w14:paraId="0E038C35" w14:textId="77777777" w:rsidR="007A1CE8" w:rsidRPr="00367327" w:rsidRDefault="007A1CE8" w:rsidP="007A1CE8">
      <w:pPr>
        <w:pStyle w:val="Heading1"/>
        <w:bidi/>
        <w:rPr>
          <w:rFonts w:asciiTheme="minorHAnsi" w:hAnsiTheme="minorHAnsi" w:cstheme="minorHAnsi"/>
          <w:sz w:val="28"/>
          <w:szCs w:val="28"/>
          <w:rtl/>
          <w:lang w:bidi="fa-IR"/>
        </w:rPr>
      </w:pPr>
      <w:r w:rsidRPr="00367327">
        <w:rPr>
          <w:rFonts w:asciiTheme="minorHAnsi" w:hAnsiTheme="minorHAnsi" w:cstheme="minorHAnsi"/>
          <w:sz w:val="28"/>
          <w:szCs w:val="28"/>
          <w:rtl/>
          <w:lang w:bidi="fa-IR"/>
        </w:rPr>
        <w:t>ساختار مساجد تدبر محور:</w:t>
      </w:r>
    </w:p>
    <w:p w14:paraId="1D5DBEE4" w14:textId="2DF8206D" w:rsidR="003D39C5" w:rsidRPr="00367327" w:rsidRDefault="003E1CFD" w:rsidP="003D39C5">
      <w:pPr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مساجد تدبر محور از بخش‌های زیر تشکیل می‌شوند:</w:t>
      </w:r>
    </w:p>
    <w:p w14:paraId="2E90FCFB" w14:textId="77777777" w:rsidR="00944CA5" w:rsidRPr="00367327" w:rsidRDefault="008134DA" w:rsidP="007C452A">
      <w:pPr>
        <w:pStyle w:val="ListParagraph"/>
        <w:numPr>
          <w:ilvl w:val="0"/>
          <w:numId w:val="13"/>
        </w:numPr>
        <w:bidi/>
        <w:jc w:val="both"/>
        <w:rPr>
          <w:rFonts w:cstheme="minorHAnsi"/>
          <w:b/>
          <w:bCs/>
          <w:sz w:val="26"/>
          <w:szCs w:val="26"/>
          <w:lang w:bidi="fa-IR"/>
        </w:rPr>
      </w:pPr>
      <w:r w:rsidRPr="00367327">
        <w:rPr>
          <w:rFonts w:cstheme="minorHAnsi"/>
          <w:b/>
          <w:bCs/>
          <w:sz w:val="26"/>
          <w:szCs w:val="26"/>
          <w:rtl/>
          <w:lang w:bidi="fa-IR"/>
        </w:rPr>
        <w:t>هماهنگ کننده‌های مناطق</w:t>
      </w:r>
      <w:r w:rsidR="00807EAF" w:rsidRPr="00367327">
        <w:rPr>
          <w:rFonts w:cstheme="minorHAnsi"/>
          <w:b/>
          <w:bCs/>
          <w:sz w:val="26"/>
          <w:szCs w:val="26"/>
          <w:rtl/>
          <w:lang w:bidi="fa-IR"/>
        </w:rPr>
        <w:t xml:space="preserve"> و شهرها و کشورها</w:t>
      </w:r>
      <w:r w:rsidR="007C452A" w:rsidRPr="00367327">
        <w:rPr>
          <w:rFonts w:cstheme="minorHAnsi"/>
          <w:b/>
          <w:bCs/>
          <w:sz w:val="26"/>
          <w:szCs w:val="26"/>
          <w:rtl/>
          <w:lang w:bidi="fa-IR"/>
        </w:rPr>
        <w:t xml:space="preserve">: </w:t>
      </w:r>
    </w:p>
    <w:p w14:paraId="17B55171" w14:textId="36480594" w:rsidR="00944CA5" w:rsidRPr="00367327" w:rsidRDefault="00944CA5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وظایف:</w:t>
      </w:r>
    </w:p>
    <w:p w14:paraId="64B27A6F" w14:textId="0B460187" w:rsidR="008134DA" w:rsidRPr="00367327" w:rsidRDefault="007C452A" w:rsidP="00944CA5">
      <w:pPr>
        <w:pStyle w:val="ListParagraph"/>
        <w:bidi/>
        <w:jc w:val="both"/>
        <w:rPr>
          <w:rFonts w:cstheme="minorHAnsi"/>
          <w:sz w:val="26"/>
          <w:szCs w:val="26"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 xml:space="preserve">این افراد </w:t>
      </w:r>
      <w:r w:rsidR="00807EAF" w:rsidRPr="00367327">
        <w:rPr>
          <w:rFonts w:cstheme="minorHAnsi"/>
          <w:sz w:val="26"/>
          <w:szCs w:val="26"/>
          <w:rtl/>
          <w:lang w:bidi="fa-IR"/>
        </w:rPr>
        <w:t xml:space="preserve">هماهنگی بین </w:t>
      </w:r>
      <w:r w:rsidRPr="00367327">
        <w:rPr>
          <w:rFonts w:cstheme="minorHAnsi"/>
          <w:sz w:val="26"/>
          <w:szCs w:val="26"/>
          <w:rtl/>
          <w:lang w:bidi="fa-IR"/>
        </w:rPr>
        <w:t xml:space="preserve">مربیان </w:t>
      </w:r>
      <w:r w:rsidR="00807EAF" w:rsidRPr="00367327">
        <w:rPr>
          <w:rFonts w:cstheme="minorHAnsi"/>
          <w:sz w:val="26"/>
          <w:szCs w:val="26"/>
          <w:rtl/>
          <w:lang w:bidi="fa-IR"/>
        </w:rPr>
        <w:t>یک منطقه، یک شهر یا یک کشور</w:t>
      </w:r>
      <w:r w:rsidRPr="00367327">
        <w:rPr>
          <w:rFonts w:cstheme="minorHAnsi"/>
          <w:sz w:val="26"/>
          <w:szCs w:val="26"/>
          <w:rtl/>
          <w:lang w:bidi="fa-IR"/>
        </w:rPr>
        <w:t xml:space="preserve"> را پشتیبانی می کنند.</w:t>
      </w:r>
    </w:p>
    <w:p w14:paraId="5D57ED8D" w14:textId="195D5DC5" w:rsidR="00944CA5" w:rsidRPr="00367327" w:rsidRDefault="00944CA5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lastRenderedPageBreak/>
        <w:t>شرایط:</w:t>
      </w:r>
    </w:p>
    <w:p w14:paraId="2DE3038B" w14:textId="52C29135" w:rsidR="007A1CE8" w:rsidRPr="00367327" w:rsidRDefault="007A1CE8" w:rsidP="007A1CE8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تهلیل</w:t>
      </w:r>
    </w:p>
    <w:p w14:paraId="3E1A935C" w14:textId="77777777" w:rsidR="007A1CE8" w:rsidRPr="00367327" w:rsidRDefault="007A1CE8" w:rsidP="007A1CE8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</w:p>
    <w:p w14:paraId="60081DC9" w14:textId="77777777" w:rsidR="00156690" w:rsidRPr="00367327" w:rsidRDefault="00156690" w:rsidP="00156690">
      <w:pPr>
        <w:pStyle w:val="ListParagraph"/>
        <w:bidi/>
        <w:jc w:val="both"/>
        <w:rPr>
          <w:rFonts w:cstheme="minorHAnsi"/>
          <w:sz w:val="26"/>
          <w:szCs w:val="26"/>
          <w:lang w:bidi="fa-IR"/>
        </w:rPr>
      </w:pPr>
    </w:p>
    <w:p w14:paraId="6D9FEC7B" w14:textId="77777777" w:rsidR="00944CA5" w:rsidRPr="00367327" w:rsidRDefault="007C452A" w:rsidP="00944CA5">
      <w:pPr>
        <w:pStyle w:val="ListParagraph"/>
        <w:numPr>
          <w:ilvl w:val="0"/>
          <w:numId w:val="13"/>
        </w:numPr>
        <w:bidi/>
        <w:jc w:val="both"/>
        <w:rPr>
          <w:rFonts w:cstheme="minorHAnsi"/>
          <w:b/>
          <w:bCs/>
          <w:sz w:val="26"/>
          <w:szCs w:val="26"/>
          <w:lang w:bidi="fa-IR"/>
        </w:rPr>
      </w:pPr>
      <w:r w:rsidRPr="00367327">
        <w:rPr>
          <w:rFonts w:cstheme="minorHAnsi"/>
          <w:b/>
          <w:bCs/>
          <w:sz w:val="26"/>
          <w:szCs w:val="26"/>
          <w:rtl/>
          <w:lang w:bidi="fa-IR"/>
        </w:rPr>
        <w:t xml:space="preserve">فعال کنندگان مربیان: </w:t>
      </w:r>
    </w:p>
    <w:p w14:paraId="55AC0FCD" w14:textId="50CBE284" w:rsidR="00944CA5" w:rsidRPr="00367327" w:rsidRDefault="00944CA5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وظایف:</w:t>
      </w:r>
    </w:p>
    <w:p w14:paraId="73B83674" w14:textId="38BDBAD2" w:rsidR="007C452A" w:rsidRPr="00367327" w:rsidRDefault="007C452A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 xml:space="preserve">این افراد </w:t>
      </w:r>
      <w:r w:rsidR="001B1453" w:rsidRPr="00367327">
        <w:rPr>
          <w:rFonts w:cstheme="minorHAnsi"/>
          <w:sz w:val="26"/>
          <w:szCs w:val="26"/>
          <w:rtl/>
          <w:lang w:bidi="fa-IR"/>
        </w:rPr>
        <w:t>مربیان را به سمت تدبر هدایت کرده و سپس بسته‌های موضوعی متناسب با مربی مسجد را به او می دهند. برای چنین هدایتی نیاز است که کارگروه‌های موضوعی مورد رصد این فرد قرار بگیرد تا بتواند از تولیدات و محتوای آنها برای مساجد بسته تهیه کند.</w:t>
      </w:r>
    </w:p>
    <w:p w14:paraId="61B4CE19" w14:textId="711723B7" w:rsidR="00944CA5" w:rsidRPr="00367327" w:rsidRDefault="00944CA5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شرایط:</w:t>
      </w:r>
    </w:p>
    <w:p w14:paraId="1FC21BD1" w14:textId="405594A9" w:rsidR="007A1CE8" w:rsidRPr="00367327" w:rsidRDefault="007A1CE8" w:rsidP="007A1CE8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حمد</w:t>
      </w:r>
    </w:p>
    <w:p w14:paraId="1D796F87" w14:textId="77777777" w:rsidR="00944CA5" w:rsidRPr="00367327" w:rsidRDefault="00944CA5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</w:p>
    <w:p w14:paraId="750FA47C" w14:textId="77777777" w:rsidR="00944CA5" w:rsidRPr="00367327" w:rsidRDefault="00807EAF" w:rsidP="007C452A">
      <w:pPr>
        <w:pStyle w:val="ListParagraph"/>
        <w:numPr>
          <w:ilvl w:val="0"/>
          <w:numId w:val="13"/>
        </w:numPr>
        <w:bidi/>
        <w:jc w:val="both"/>
        <w:rPr>
          <w:rFonts w:cstheme="minorHAnsi"/>
          <w:b/>
          <w:bCs/>
          <w:sz w:val="26"/>
          <w:szCs w:val="26"/>
          <w:lang w:bidi="fa-IR"/>
        </w:rPr>
      </w:pPr>
      <w:r w:rsidRPr="00367327">
        <w:rPr>
          <w:rFonts w:cstheme="minorHAnsi"/>
          <w:b/>
          <w:bCs/>
          <w:sz w:val="26"/>
          <w:szCs w:val="26"/>
          <w:rtl/>
          <w:lang w:bidi="fa-IR"/>
        </w:rPr>
        <w:t>مبلغان</w:t>
      </w:r>
      <w:r w:rsidR="007C452A" w:rsidRPr="00367327">
        <w:rPr>
          <w:rFonts w:cstheme="minorHAnsi"/>
          <w:b/>
          <w:bCs/>
          <w:sz w:val="26"/>
          <w:szCs w:val="26"/>
          <w:rtl/>
          <w:lang w:bidi="fa-IR"/>
        </w:rPr>
        <w:t xml:space="preserve"> مساجد:</w:t>
      </w:r>
      <w:r w:rsidR="001B1453" w:rsidRPr="00367327">
        <w:rPr>
          <w:rFonts w:cstheme="minorHAnsi"/>
          <w:b/>
          <w:bCs/>
          <w:sz w:val="26"/>
          <w:szCs w:val="26"/>
          <w:rtl/>
          <w:lang w:bidi="fa-IR"/>
        </w:rPr>
        <w:t xml:space="preserve"> </w:t>
      </w:r>
    </w:p>
    <w:p w14:paraId="784B3F82" w14:textId="2C15E16B" w:rsidR="00944CA5" w:rsidRPr="00367327" w:rsidRDefault="00944CA5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وظایف:</w:t>
      </w:r>
    </w:p>
    <w:p w14:paraId="14C2D34F" w14:textId="5E759A2A" w:rsidR="007C452A" w:rsidRPr="00367327" w:rsidRDefault="001B1453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این افراد با تبلیغ مناسب مساجد جدیدتری را فعال می‌کنند.</w:t>
      </w:r>
    </w:p>
    <w:p w14:paraId="60A8245C" w14:textId="7B07C58F" w:rsidR="00944CA5" w:rsidRPr="00367327" w:rsidRDefault="00944CA5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شرایط:</w:t>
      </w:r>
    </w:p>
    <w:p w14:paraId="7432F422" w14:textId="2808B511" w:rsidR="007A1CE8" w:rsidRPr="00367327" w:rsidRDefault="007A1CE8" w:rsidP="007A1CE8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تسبیح</w:t>
      </w:r>
    </w:p>
    <w:p w14:paraId="5CF1AAC2" w14:textId="77777777" w:rsidR="00944CA5" w:rsidRPr="00367327" w:rsidRDefault="00944CA5" w:rsidP="00944CA5">
      <w:pPr>
        <w:pStyle w:val="ListParagraph"/>
        <w:bidi/>
        <w:jc w:val="both"/>
        <w:rPr>
          <w:rFonts w:cstheme="minorHAnsi"/>
          <w:sz w:val="26"/>
          <w:szCs w:val="26"/>
          <w:lang w:bidi="fa-IR"/>
        </w:rPr>
      </w:pPr>
    </w:p>
    <w:p w14:paraId="722A455C" w14:textId="77777777" w:rsidR="00944CA5" w:rsidRPr="00367327" w:rsidRDefault="00807EAF" w:rsidP="00807EAF">
      <w:pPr>
        <w:pStyle w:val="ListParagraph"/>
        <w:numPr>
          <w:ilvl w:val="0"/>
          <w:numId w:val="13"/>
        </w:numPr>
        <w:bidi/>
        <w:jc w:val="both"/>
        <w:rPr>
          <w:rFonts w:cstheme="minorHAnsi"/>
          <w:b/>
          <w:bCs/>
          <w:sz w:val="26"/>
          <w:szCs w:val="26"/>
          <w:lang w:bidi="fa-IR"/>
        </w:rPr>
      </w:pPr>
      <w:r w:rsidRPr="00367327">
        <w:rPr>
          <w:rFonts w:cstheme="minorHAnsi"/>
          <w:b/>
          <w:bCs/>
          <w:sz w:val="26"/>
          <w:szCs w:val="26"/>
          <w:rtl/>
          <w:lang w:bidi="fa-IR"/>
        </w:rPr>
        <w:t xml:space="preserve">احیاکنندگان مساجد: </w:t>
      </w:r>
    </w:p>
    <w:p w14:paraId="3FDA0941" w14:textId="68D9CB73" w:rsidR="00944CA5" w:rsidRPr="00367327" w:rsidRDefault="00944CA5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وظایف:</w:t>
      </w:r>
    </w:p>
    <w:p w14:paraId="141B82C9" w14:textId="065EF1C4" w:rsidR="00807EAF" w:rsidRPr="00367327" w:rsidRDefault="00807EAF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این افراد با استقرار در مساجدی که مربی ندارند، احیا کردن این مساجد را به عهده می‌گیرند.</w:t>
      </w:r>
    </w:p>
    <w:p w14:paraId="036DB0C4" w14:textId="1C940A57" w:rsidR="00944CA5" w:rsidRPr="00367327" w:rsidRDefault="00944CA5" w:rsidP="00944CA5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شرایط:</w:t>
      </w:r>
    </w:p>
    <w:p w14:paraId="765D5DE1" w14:textId="6761433D" w:rsidR="007A1CE8" w:rsidRPr="00367327" w:rsidRDefault="007A1CE8" w:rsidP="007A1CE8">
      <w:pPr>
        <w:pStyle w:val="ListParagraph"/>
        <w:bidi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تهلیل</w:t>
      </w:r>
    </w:p>
    <w:p w14:paraId="462D4119" w14:textId="77777777" w:rsidR="008134DA" w:rsidRPr="00367327" w:rsidRDefault="008134DA" w:rsidP="008134DA">
      <w:pPr>
        <w:bidi/>
        <w:jc w:val="both"/>
        <w:rPr>
          <w:rFonts w:cstheme="minorHAnsi"/>
          <w:sz w:val="26"/>
          <w:szCs w:val="26"/>
          <w:rtl/>
          <w:lang w:bidi="fa-IR"/>
        </w:rPr>
      </w:pPr>
    </w:p>
    <w:p w14:paraId="3049769F" w14:textId="761087C3" w:rsidR="00427EDC" w:rsidRPr="00367327" w:rsidRDefault="00944CA5" w:rsidP="00427EDC">
      <w:pPr>
        <w:bidi/>
        <w:jc w:val="both"/>
        <w:rPr>
          <w:rFonts w:cstheme="minorHAnsi"/>
        </w:rPr>
      </w:pPr>
      <w:r w:rsidRPr="00367327">
        <w:rPr>
          <w:rFonts w:cstheme="minorHAnsi"/>
        </w:rPr>
        <w:object w:dxaOrig="24181" w:dyaOrig="7716" w14:anchorId="4BC970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49.55pt" o:ole="">
            <v:imagedata r:id="rId8" o:title=""/>
          </v:shape>
          <o:OLEObject Type="Embed" ProgID="Visio.Drawing.15" ShapeID="_x0000_i1025" DrawAspect="Content" ObjectID="_1737015102" r:id="rId9"/>
        </w:object>
      </w:r>
    </w:p>
    <w:p w14:paraId="21671496" w14:textId="77777777" w:rsidR="007C452A" w:rsidRPr="00367327" w:rsidRDefault="007C452A" w:rsidP="007C452A">
      <w:pPr>
        <w:bidi/>
        <w:jc w:val="both"/>
        <w:rPr>
          <w:rFonts w:cstheme="minorHAnsi"/>
          <w:sz w:val="26"/>
          <w:szCs w:val="26"/>
          <w:rtl/>
          <w:lang w:bidi="fa-IR"/>
        </w:rPr>
      </w:pPr>
    </w:p>
    <w:p w14:paraId="76C98E3A" w14:textId="77777777" w:rsidR="003920D9" w:rsidRPr="00367327" w:rsidRDefault="003920D9" w:rsidP="003D39C5">
      <w:pPr>
        <w:pStyle w:val="ListParagraph"/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</w:p>
    <w:p w14:paraId="544D9339" w14:textId="77777777" w:rsidR="00F50A72" w:rsidRPr="00367327" w:rsidRDefault="00F50A72" w:rsidP="003D39C5">
      <w:pPr>
        <w:bidi/>
        <w:spacing w:after="0"/>
        <w:jc w:val="both"/>
        <w:rPr>
          <w:rFonts w:cstheme="minorHAnsi"/>
          <w:sz w:val="26"/>
          <w:szCs w:val="26"/>
          <w:rtl/>
        </w:rPr>
        <w:sectPr w:rsidR="00F50A72" w:rsidRPr="00367327" w:rsidSect="00F50A72">
          <w:footerReference w:type="default" r:id="rId10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05D0DC9D" w14:textId="37AB99B1" w:rsidR="006E61CC" w:rsidRPr="00367327" w:rsidRDefault="006E61CC" w:rsidP="00420289">
      <w:pPr>
        <w:bidi/>
        <w:spacing w:after="0"/>
        <w:jc w:val="both"/>
        <w:rPr>
          <w:rFonts w:cstheme="minorHAnsi"/>
          <w:sz w:val="26"/>
          <w:szCs w:val="26"/>
          <w:rtl/>
        </w:rPr>
      </w:pPr>
      <w:r w:rsidRPr="00367327">
        <w:rPr>
          <w:rFonts w:cstheme="minorHAnsi"/>
          <w:sz w:val="26"/>
          <w:szCs w:val="26"/>
          <w:rtl/>
        </w:rPr>
        <w:t xml:space="preserve">برنامه </w:t>
      </w:r>
      <w:r w:rsidR="00420289" w:rsidRPr="00367327">
        <w:rPr>
          <w:rFonts w:cstheme="minorHAnsi"/>
          <w:sz w:val="26"/>
          <w:szCs w:val="26"/>
          <w:rtl/>
        </w:rPr>
        <w:t>سیر</w:t>
      </w:r>
      <w:r w:rsidRPr="00367327">
        <w:rPr>
          <w:rFonts w:cstheme="minorHAnsi"/>
          <w:sz w:val="26"/>
          <w:szCs w:val="26"/>
          <w:rtl/>
        </w:rPr>
        <w:t xml:space="preserve"> </w:t>
      </w:r>
      <w:r w:rsidR="00F50A72" w:rsidRPr="00367327">
        <w:rPr>
          <w:rFonts w:cstheme="minorHAnsi"/>
          <w:sz w:val="26"/>
          <w:szCs w:val="26"/>
          <w:rtl/>
        </w:rPr>
        <w:t>تخصصی</w:t>
      </w:r>
      <w:r w:rsidRPr="00367327">
        <w:rPr>
          <w:rFonts w:cstheme="minorHAnsi"/>
          <w:sz w:val="26"/>
          <w:szCs w:val="26"/>
          <w:rtl/>
        </w:rPr>
        <w:t xml:space="preserve"> و کارگروه‌ها:</w:t>
      </w:r>
    </w:p>
    <w:p w14:paraId="17188C05" w14:textId="7BF4D66F" w:rsidR="006E61CC" w:rsidRPr="00367327" w:rsidRDefault="00420289" w:rsidP="00734C22">
      <w:pPr>
        <w:bidi/>
        <w:spacing w:after="0"/>
        <w:jc w:val="both"/>
        <w:rPr>
          <w:rFonts w:cstheme="minorHAnsi"/>
          <w:sz w:val="26"/>
          <w:szCs w:val="26"/>
          <w:rtl/>
        </w:rPr>
      </w:pPr>
      <w:r w:rsidRPr="00367327">
        <w:rPr>
          <w:rFonts w:cstheme="minorHAnsi"/>
          <w:sz w:val="26"/>
          <w:szCs w:val="26"/>
          <w:rtl/>
        </w:rPr>
        <w:t xml:space="preserve">سیر </w:t>
      </w:r>
      <w:r w:rsidR="00734C22" w:rsidRPr="00367327">
        <w:rPr>
          <w:rFonts w:cstheme="minorHAnsi"/>
          <w:sz w:val="26"/>
          <w:szCs w:val="26"/>
          <w:rtl/>
        </w:rPr>
        <w:t>تخصصی:</w:t>
      </w:r>
    </w:p>
    <w:p w14:paraId="7AD34998" w14:textId="1FC1B588" w:rsidR="00734C22" w:rsidRPr="00367327" w:rsidRDefault="00734C22" w:rsidP="00734C22">
      <w:pPr>
        <w:bidi/>
        <w:spacing w:after="0"/>
        <w:jc w:val="both"/>
        <w:rPr>
          <w:rFonts w:cstheme="minorHAnsi"/>
          <w:sz w:val="26"/>
          <w:szCs w:val="26"/>
          <w:rtl/>
        </w:rPr>
      </w:pPr>
    </w:p>
    <w:p w14:paraId="2C141686" w14:textId="21F0BC83" w:rsidR="003F1177" w:rsidRPr="00367327" w:rsidRDefault="0015044E" w:rsidP="003D39C5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rtl/>
          <w:lang w:bidi="fa-IR"/>
        </w:rPr>
      </w:pPr>
      <w:r w:rsidRPr="00367327">
        <w:rPr>
          <w:rFonts w:asciiTheme="minorHAnsi" w:hAnsiTheme="minorHAnsi" w:cstheme="minorHAnsi"/>
          <w:sz w:val="28"/>
          <w:szCs w:val="28"/>
          <w:rtl/>
          <w:lang w:bidi="fa-IR"/>
        </w:rPr>
        <w:t>ا</w:t>
      </w:r>
      <w:r w:rsidR="003F1177" w:rsidRPr="00367327">
        <w:rPr>
          <w:rFonts w:asciiTheme="minorHAnsi" w:hAnsiTheme="minorHAnsi" w:cstheme="minorHAnsi"/>
          <w:sz w:val="28"/>
          <w:szCs w:val="28"/>
          <w:rtl/>
          <w:lang w:bidi="fa-IR"/>
        </w:rPr>
        <w:t>نو</w:t>
      </w:r>
      <w:r w:rsidRPr="00367327">
        <w:rPr>
          <w:rFonts w:asciiTheme="minorHAnsi" w:hAnsiTheme="minorHAnsi" w:cstheme="minorHAnsi"/>
          <w:sz w:val="28"/>
          <w:szCs w:val="28"/>
          <w:rtl/>
          <w:lang w:bidi="fa-IR"/>
        </w:rPr>
        <w:t>ا</w:t>
      </w:r>
      <w:r w:rsidR="003F1177" w:rsidRPr="00367327">
        <w:rPr>
          <w:rFonts w:asciiTheme="minorHAnsi" w:hAnsiTheme="minorHAnsi" w:cstheme="minorHAnsi"/>
          <w:sz w:val="28"/>
          <w:szCs w:val="28"/>
          <w:rtl/>
          <w:lang w:bidi="fa-IR"/>
        </w:rPr>
        <w:t>ع عملیات</w:t>
      </w:r>
      <w:r w:rsidR="00757E91" w:rsidRPr="00367327">
        <w:rPr>
          <w:rFonts w:asciiTheme="minorHAnsi" w:hAnsiTheme="minorHAnsi" w:cstheme="minorHAnsi"/>
          <w:sz w:val="28"/>
          <w:szCs w:val="28"/>
          <w:rtl/>
          <w:lang w:bidi="fa-IR"/>
        </w:rPr>
        <w:t>:</w:t>
      </w:r>
    </w:p>
    <w:p w14:paraId="5764E0D3" w14:textId="7F8DE5A1" w:rsidR="0015044E" w:rsidRPr="00367327" w:rsidRDefault="0015044E" w:rsidP="0015044E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عملیات ماه مبارک رمضان</w:t>
      </w:r>
    </w:p>
    <w:p w14:paraId="01AF5BAA" w14:textId="5D05FCE5" w:rsidR="0015044E" w:rsidRPr="00367327" w:rsidRDefault="0015044E" w:rsidP="0015044E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عملیات ماه محرم و اربعین</w:t>
      </w:r>
    </w:p>
    <w:p w14:paraId="598FCA33" w14:textId="77777777" w:rsidR="0015044E" w:rsidRPr="00367327" w:rsidRDefault="0015044E" w:rsidP="0015044E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</w:p>
    <w:p w14:paraId="1A5C061B" w14:textId="77777777" w:rsidR="005F7F7D" w:rsidRPr="00367327" w:rsidRDefault="005F7F7D" w:rsidP="005F7F7D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rtl/>
          <w:lang w:bidi="fa-IR"/>
        </w:rPr>
      </w:pPr>
      <w:r w:rsidRPr="00367327">
        <w:rPr>
          <w:rFonts w:asciiTheme="minorHAnsi" w:hAnsiTheme="minorHAnsi" w:cstheme="minorHAnsi"/>
          <w:sz w:val="28"/>
          <w:szCs w:val="28"/>
          <w:rtl/>
          <w:lang w:bidi="fa-IR"/>
        </w:rPr>
        <w:t>انواع فعالیت و مقاصد:</w:t>
      </w:r>
    </w:p>
    <w:p w14:paraId="379FB349" w14:textId="77777777" w:rsidR="0015044E" w:rsidRPr="00367327" w:rsidRDefault="0015044E" w:rsidP="0015044E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برگزاری دوره های تدبر</w:t>
      </w:r>
    </w:p>
    <w:p w14:paraId="04ADC260" w14:textId="77777777" w:rsidR="0015044E" w:rsidRPr="00367327" w:rsidRDefault="0015044E" w:rsidP="0015044E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برگزاری دوره های رشد</w:t>
      </w:r>
    </w:p>
    <w:p w14:paraId="0445629D" w14:textId="1A064B1B" w:rsidR="005F7F7D" w:rsidRDefault="0015044E" w:rsidP="0015044E">
      <w:pPr>
        <w:bidi/>
        <w:spacing w:after="0"/>
        <w:jc w:val="both"/>
        <w:rPr>
          <w:rFonts w:cstheme="minorHAnsi"/>
          <w:sz w:val="26"/>
          <w:szCs w:val="26"/>
          <w:lang w:bidi="fa-IR"/>
        </w:rPr>
      </w:pPr>
      <w:r w:rsidRPr="00367327">
        <w:rPr>
          <w:rFonts w:cstheme="minorHAnsi"/>
          <w:sz w:val="26"/>
          <w:szCs w:val="26"/>
          <w:rtl/>
          <w:lang w:bidi="fa-IR"/>
        </w:rPr>
        <w:t>برگزاری کلاس های فهم قرآن</w:t>
      </w:r>
    </w:p>
    <w:p w14:paraId="7E7BFDD5" w14:textId="03CB6DA7" w:rsidR="00367327" w:rsidRPr="00367327" w:rsidRDefault="00367327" w:rsidP="00367327">
      <w:pPr>
        <w:bidi/>
        <w:spacing w:after="0"/>
        <w:jc w:val="both"/>
        <w:rPr>
          <w:rFonts w:cstheme="minorHAnsi" w:hint="cs"/>
          <w:sz w:val="26"/>
          <w:szCs w:val="26"/>
          <w:rtl/>
          <w:lang w:bidi="fa-IR"/>
        </w:rPr>
      </w:pPr>
      <w:r>
        <w:rPr>
          <w:rFonts w:cstheme="minorHAnsi" w:hint="cs"/>
          <w:sz w:val="26"/>
          <w:szCs w:val="26"/>
          <w:rtl/>
          <w:lang w:bidi="fa-IR"/>
        </w:rPr>
        <w:t>برگزاری کارگاه های متنوع قرآنی</w:t>
      </w:r>
    </w:p>
    <w:p w14:paraId="5D945E62" w14:textId="40BAE0E5" w:rsidR="00DE490C" w:rsidRPr="00367327" w:rsidRDefault="00DE490C" w:rsidP="00DE490C">
      <w:p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rFonts w:cstheme="minorHAnsi"/>
          <w:noProof/>
          <w:sz w:val="26"/>
          <w:szCs w:val="26"/>
          <w:rtl/>
        </w:rPr>
        <w:drawing>
          <wp:inline distT="0" distB="0" distL="0" distR="0" wp14:anchorId="7379E93F" wp14:editId="55D7D166">
            <wp:extent cx="8229600" cy="3894317"/>
            <wp:effectExtent l="0" t="0" r="0" b="0"/>
            <wp:docPr id="3" name="Picture 3" descr="C:\Users\OkhovatNoor\Downloads\۲۰۲۲۱۲۰۳_۱۵۲۲۵۲_mfnr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OkhovatNoor\Downloads\۲۰۲۲۱۲۰۳_۱۵۲۲۵۲_mfnr (1)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3894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5C6F4" w14:textId="2551E4BE" w:rsidR="00367327" w:rsidRDefault="00DE490C" w:rsidP="00367327">
      <w:pPr>
        <w:pStyle w:val="ListParagraph"/>
        <w:numPr>
          <w:ilvl w:val="0"/>
          <w:numId w:val="13"/>
        </w:numPr>
        <w:bidi/>
        <w:spacing w:after="0"/>
        <w:jc w:val="both"/>
        <w:rPr>
          <w:rFonts w:cstheme="minorHAnsi"/>
          <w:sz w:val="26"/>
          <w:szCs w:val="26"/>
          <w:rtl/>
          <w:lang w:bidi="fa-IR"/>
        </w:rPr>
      </w:pPr>
      <w:r w:rsidRPr="00367327">
        <w:rPr>
          <w:noProof/>
          <w:rtl/>
        </w:rPr>
        <w:drawing>
          <wp:inline distT="0" distB="0" distL="0" distR="0" wp14:anchorId="0AAA55D4" wp14:editId="53C00B01">
            <wp:extent cx="5933440" cy="3303119"/>
            <wp:effectExtent l="0" t="0" r="0" b="0"/>
            <wp:docPr id="2" name="Picture 2" descr="C:\Users\OkhovatNoor\Downloads\16539300916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OkhovatNoor\Downloads\1653930091629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2357" cy="3341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67327">
        <w:rPr>
          <w:rFonts w:eastAsia="Times New Roman" w:cstheme="minorHAnsi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367327">
        <w:rPr>
          <w:noProof/>
          <w:rtl/>
        </w:rPr>
        <w:drawing>
          <wp:inline distT="0" distB="0" distL="0" distR="0" wp14:anchorId="35661ACC" wp14:editId="5A0D83E5">
            <wp:extent cx="3352297" cy="4076700"/>
            <wp:effectExtent l="0" t="0" r="635" b="0"/>
            <wp:docPr id="4" name="Picture 4" descr="C:\Users\OkhovatNoor\Downloads\1008595904_253038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OkhovatNoor\Downloads\1008595904_25303877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7747" cy="4119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12224" w14:textId="31439AE3" w:rsidR="00367327" w:rsidRDefault="00367327" w:rsidP="00367327">
      <w:pPr>
        <w:rPr>
          <w:rtl/>
          <w:lang w:bidi="fa-IR"/>
        </w:rPr>
      </w:pPr>
    </w:p>
    <w:p w14:paraId="0999D1F5" w14:textId="2988D358" w:rsidR="00DE490C" w:rsidRPr="00367327" w:rsidRDefault="00367327" w:rsidP="00367327">
      <w:pPr>
        <w:tabs>
          <w:tab w:val="left" w:pos="10582"/>
        </w:tabs>
        <w:rPr>
          <w:rFonts w:cs="B Titr"/>
          <w:color w:val="0070C0"/>
          <w:rtl/>
          <w:lang w:bidi="fa-IR"/>
        </w:rPr>
      </w:pPr>
      <w:r>
        <w:rPr>
          <w:lang w:bidi="fa-IR"/>
        </w:rPr>
        <w:tab/>
      </w:r>
      <w:r w:rsidRPr="00367327">
        <w:rPr>
          <w:rFonts w:cs="B Titr" w:hint="cs"/>
          <w:color w:val="0070C0"/>
          <w:rtl/>
          <w:lang w:bidi="fa-IR"/>
        </w:rPr>
        <w:t xml:space="preserve">جلسات </w:t>
      </w:r>
      <w:r>
        <w:rPr>
          <w:rFonts w:cs="B Titr" w:hint="cs"/>
          <w:color w:val="0070C0"/>
          <w:rtl/>
          <w:lang w:bidi="fa-IR"/>
        </w:rPr>
        <w:t xml:space="preserve">نوجوانان و کودکان   </w:t>
      </w:r>
    </w:p>
    <w:p w14:paraId="002FF6CF" w14:textId="22E94345" w:rsidR="00C879E1" w:rsidRPr="00367327" w:rsidRDefault="00DE490C" w:rsidP="003D39C5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rtl/>
          <w:lang w:bidi="fa-IR"/>
        </w:rPr>
      </w:pPr>
      <w:r w:rsidRPr="00367327">
        <w:rPr>
          <w:rFonts w:asciiTheme="minorHAnsi" w:hAnsiTheme="minorHAnsi" w:cstheme="minorHAnsi"/>
          <w:noProof/>
          <w:sz w:val="28"/>
          <w:szCs w:val="28"/>
          <w:rtl/>
        </w:rPr>
        <w:drawing>
          <wp:inline distT="0" distB="0" distL="0" distR="0" wp14:anchorId="35A5F759" wp14:editId="08CE7755">
            <wp:extent cx="7042150" cy="5619750"/>
            <wp:effectExtent l="0" t="0" r="6350" b="0"/>
            <wp:docPr id="1" name="Picture 1" descr="C:\Users\OkhovatNoor\Downloads\Collage 2023-01-12 12_44_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OkhovatNoor\Downloads\Collage 2023-01-12 12_44_03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075" cy="5624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6F1FA" w14:textId="7637399C" w:rsidR="00C879E1" w:rsidRPr="00367327" w:rsidRDefault="00DE490C" w:rsidP="00C879E1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rtl/>
          <w:lang w:bidi="fa-IR"/>
        </w:rPr>
      </w:pPr>
      <w:r w:rsidRPr="00367327">
        <w:rPr>
          <w:rFonts w:asciiTheme="minorHAnsi" w:hAnsiTheme="minorHAnsi" w:cstheme="minorHAnsi"/>
          <w:noProof/>
          <w:sz w:val="28"/>
          <w:szCs w:val="28"/>
          <w:rtl/>
        </w:rPr>
        <w:drawing>
          <wp:inline distT="0" distB="0" distL="0" distR="0" wp14:anchorId="64A79038" wp14:editId="5672C1FB">
            <wp:extent cx="8229600" cy="5482892"/>
            <wp:effectExtent l="0" t="0" r="0" b="3810"/>
            <wp:docPr id="5" name="Picture 5" descr="C:\Users\OkhovatNoor\Downloads\IMG_20230120_2156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OkhovatNoor\Downloads\IMG_20230120_215608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5482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EC2DC" w14:textId="60B50862" w:rsidR="00C879E1" w:rsidRPr="00367327" w:rsidRDefault="00C879E1" w:rsidP="00C879E1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rtl/>
          <w:lang w:bidi="fa-IR"/>
        </w:rPr>
      </w:pPr>
    </w:p>
    <w:p w14:paraId="1C0F8C1E" w14:textId="60CD0165" w:rsidR="00DE490C" w:rsidRPr="00367327" w:rsidRDefault="00DE490C" w:rsidP="00DE490C">
      <w:pPr>
        <w:bidi/>
        <w:rPr>
          <w:rFonts w:cstheme="minorHAnsi"/>
          <w:rtl/>
          <w:lang w:bidi="fa-IR"/>
        </w:rPr>
      </w:pPr>
      <w:r w:rsidRPr="00367327">
        <w:rPr>
          <w:rFonts w:cstheme="minorHAnsi"/>
          <w:noProof/>
          <w:rtl/>
        </w:rPr>
        <w:drawing>
          <wp:inline distT="0" distB="0" distL="0" distR="0" wp14:anchorId="183E6DDB" wp14:editId="5C59E74A">
            <wp:extent cx="3556635" cy="4788963"/>
            <wp:effectExtent l="0" t="0" r="5715" b="0"/>
            <wp:docPr id="6" name="Picture 6" descr="C:\Users\OkhovatNoor\Downloads\اطلاعیه مسج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OkhovatNoor\Downloads\اطلاعیه مسجد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7986" cy="4804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08D30" w14:textId="3A0CC3C0" w:rsidR="001F0C60" w:rsidRPr="00367327" w:rsidRDefault="001F0C60" w:rsidP="00C879E1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rtl/>
          <w:lang w:bidi="fa-IR"/>
        </w:rPr>
      </w:pPr>
      <w:r w:rsidRPr="00367327">
        <w:rPr>
          <w:rFonts w:asciiTheme="minorHAnsi" w:hAnsiTheme="minorHAnsi" w:cstheme="minorHAnsi"/>
          <w:noProof/>
          <w:sz w:val="28"/>
          <w:szCs w:val="28"/>
          <w:rtl/>
        </w:rPr>
        <w:drawing>
          <wp:inline distT="0" distB="0" distL="0" distR="0" wp14:anchorId="4A55D682" wp14:editId="297076A8">
            <wp:extent cx="2884071" cy="4630420"/>
            <wp:effectExtent l="0" t="0" r="0" b="0"/>
            <wp:docPr id="7" name="Picture 7" descr="C:\Users\OkhovatNoor\Downloads\2027429635_-2222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OkhovatNoor\Downloads\2027429635_-222204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926" cy="463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C29CF" w14:textId="77777777" w:rsidR="001F0C60" w:rsidRPr="00367327" w:rsidRDefault="001F0C60" w:rsidP="001F0C60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rtl/>
          <w:lang w:bidi="fa-IR"/>
        </w:rPr>
      </w:pPr>
    </w:p>
    <w:p w14:paraId="3FA04151" w14:textId="24CB087E" w:rsidR="001F0C60" w:rsidRPr="00367327" w:rsidRDefault="00603C9D" w:rsidP="001F0C60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rtl/>
          <w:lang w:bidi="fa-IR"/>
        </w:rPr>
      </w:pPr>
      <w:r w:rsidRPr="00367327">
        <w:rPr>
          <w:rFonts w:asciiTheme="minorHAnsi" w:hAnsiTheme="minorHAnsi" w:cstheme="minorHAnsi"/>
          <w:noProof/>
          <w:sz w:val="28"/>
          <w:szCs w:val="28"/>
          <w:rtl/>
        </w:rPr>
        <w:drawing>
          <wp:inline distT="0" distB="0" distL="0" distR="0" wp14:anchorId="4064757F" wp14:editId="53A3C6BB">
            <wp:extent cx="4305253" cy="5338689"/>
            <wp:effectExtent l="0" t="0" r="635" b="0"/>
            <wp:docPr id="9" name="Picture 9" descr="C:\Users\OkhovatNoor\Downloads\1801330434_-4548208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OkhovatNoor\Downloads\1801330434_-454820837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485" cy="5346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2F511" w14:textId="0A2751EE" w:rsidR="00603C9D" w:rsidRPr="00367327" w:rsidRDefault="00603C9D" w:rsidP="001F0C60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lang w:bidi="fa-IR"/>
        </w:rPr>
      </w:pPr>
      <w:r w:rsidRPr="00367327">
        <w:rPr>
          <w:rFonts w:asciiTheme="minorHAnsi" w:hAnsiTheme="minorHAnsi" w:cstheme="minorHAnsi"/>
          <w:noProof/>
          <w:sz w:val="28"/>
          <w:szCs w:val="28"/>
          <w:rtl/>
        </w:rPr>
        <w:drawing>
          <wp:inline distT="0" distB="0" distL="0" distR="0" wp14:anchorId="7BC997E4" wp14:editId="2A029577">
            <wp:extent cx="3085200" cy="3085200"/>
            <wp:effectExtent l="0" t="0" r="1270" b="1270"/>
            <wp:docPr id="10" name="Picture 10" descr="C:\Users\OkhovatNoor\Downloads\IMG-20220710-WA019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OkhovatNoor\Downloads\IMG-20220710-WA0195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5200" cy="308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C71846" w14:textId="77777777" w:rsidR="00603C9D" w:rsidRPr="00367327" w:rsidRDefault="00603C9D" w:rsidP="00603C9D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lang w:bidi="fa-IR"/>
        </w:rPr>
      </w:pPr>
    </w:p>
    <w:p w14:paraId="4A7BC557" w14:textId="77777777" w:rsidR="0071747D" w:rsidRPr="00367327" w:rsidRDefault="0071747D" w:rsidP="00603C9D">
      <w:pPr>
        <w:pStyle w:val="Heading1"/>
        <w:bidi/>
        <w:jc w:val="both"/>
        <w:rPr>
          <w:rFonts w:asciiTheme="minorHAnsi" w:hAnsiTheme="minorHAnsi" w:cstheme="minorHAnsi"/>
          <w:sz w:val="28"/>
          <w:szCs w:val="28"/>
          <w:lang w:bidi="fa-IR"/>
        </w:rPr>
      </w:pPr>
    </w:p>
    <w:p w14:paraId="0E7CF5E3" w14:textId="7397963F" w:rsidR="008F3C94" w:rsidRPr="00367327" w:rsidRDefault="005822FF" w:rsidP="00367327">
      <w:pPr>
        <w:bidi/>
        <w:spacing w:after="0"/>
        <w:rPr>
          <w:rFonts w:cstheme="minorHAnsi"/>
          <w:b/>
          <w:bCs/>
          <w:sz w:val="26"/>
          <w:szCs w:val="26"/>
          <w:lang w:bidi="fa-IR"/>
        </w:rPr>
      </w:pPr>
      <w:bookmarkStart w:id="0" w:name="_GoBack"/>
      <w:bookmarkEnd w:id="0"/>
      <w:r w:rsidRPr="00367327">
        <w:rPr>
          <w:rFonts w:cstheme="minorHAnsi"/>
          <w:b/>
          <w:bCs/>
          <w:sz w:val="26"/>
          <w:szCs w:val="26"/>
          <w:rtl/>
          <w:lang w:bidi="fa-IR"/>
        </w:rPr>
        <w:t>و من الله التوفیق</w:t>
      </w:r>
    </w:p>
    <w:sectPr w:rsidR="008F3C94" w:rsidRPr="00367327" w:rsidSect="001239F4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2FA4EE" w14:textId="77777777" w:rsidR="002231B0" w:rsidRDefault="002231B0">
      <w:pPr>
        <w:spacing w:after="0" w:line="240" w:lineRule="auto"/>
      </w:pPr>
      <w:r>
        <w:separator/>
      </w:r>
    </w:p>
  </w:endnote>
  <w:endnote w:type="continuationSeparator" w:id="0">
    <w:p w14:paraId="794E1BDD" w14:textId="77777777" w:rsidR="002231B0" w:rsidRDefault="002231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tl/>
      </w:rPr>
      <w:id w:val="-154281659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BBF3D99" w14:textId="1AEE9BF5" w:rsidR="009B1163" w:rsidRDefault="009B1163" w:rsidP="005822FF">
        <w:pPr>
          <w:pStyle w:val="Footer"/>
          <w:bidi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231B0">
          <w:rPr>
            <w:noProof/>
            <w:rtl/>
          </w:rPr>
          <w:t>1</w:t>
        </w:r>
        <w:r>
          <w:rPr>
            <w:noProof/>
          </w:rPr>
          <w:fldChar w:fldCharType="end"/>
        </w:r>
      </w:p>
    </w:sdtContent>
  </w:sdt>
  <w:p w14:paraId="12AAD8F9" w14:textId="77777777" w:rsidR="009B1163" w:rsidRDefault="009B1163" w:rsidP="009B1163">
    <w:pPr>
      <w:pStyle w:val="Footer"/>
      <w:bidi/>
      <w:jc w:val="center"/>
      <w:rPr>
        <w:lang w:bidi="fa-I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617971" w14:textId="77777777" w:rsidR="002231B0" w:rsidRDefault="002231B0">
      <w:pPr>
        <w:spacing w:after="0" w:line="240" w:lineRule="auto"/>
      </w:pPr>
      <w:r>
        <w:separator/>
      </w:r>
    </w:p>
  </w:footnote>
  <w:footnote w:type="continuationSeparator" w:id="0">
    <w:p w14:paraId="15FD1292" w14:textId="77777777" w:rsidR="002231B0" w:rsidRDefault="002231B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A2D1E"/>
    <w:multiLevelType w:val="hybridMultilevel"/>
    <w:tmpl w:val="6FFEFA24"/>
    <w:lvl w:ilvl="0" w:tplc="BE3203E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B7F34B4"/>
    <w:multiLevelType w:val="hybridMultilevel"/>
    <w:tmpl w:val="383EF9D2"/>
    <w:lvl w:ilvl="0" w:tplc="A4E8F4D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F17BB"/>
    <w:multiLevelType w:val="hybridMultilevel"/>
    <w:tmpl w:val="E66C70EE"/>
    <w:lvl w:ilvl="0" w:tplc="6E261B6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DE7830"/>
    <w:multiLevelType w:val="hybridMultilevel"/>
    <w:tmpl w:val="DD0803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952DCC"/>
    <w:multiLevelType w:val="hybridMultilevel"/>
    <w:tmpl w:val="EAAC8FB8"/>
    <w:lvl w:ilvl="0" w:tplc="71567BF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DE0F38"/>
    <w:multiLevelType w:val="hybridMultilevel"/>
    <w:tmpl w:val="9058F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B197416"/>
    <w:multiLevelType w:val="multilevel"/>
    <w:tmpl w:val="934E90AC"/>
    <w:lvl w:ilvl="0">
      <w:start w:val="2"/>
      <w:numFmt w:val="decimal"/>
      <w:lvlText w:val="%1-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7560" w:hanging="1800"/>
      </w:pPr>
      <w:rPr>
        <w:rFonts w:hint="default"/>
      </w:rPr>
    </w:lvl>
  </w:abstractNum>
  <w:abstractNum w:abstractNumId="7" w15:restartNumberingAfterBreak="0">
    <w:nsid w:val="49993AE1"/>
    <w:multiLevelType w:val="hybridMultilevel"/>
    <w:tmpl w:val="46D601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A5E2259"/>
    <w:multiLevelType w:val="hybridMultilevel"/>
    <w:tmpl w:val="BE1CDAA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18730AF"/>
    <w:multiLevelType w:val="hybridMultilevel"/>
    <w:tmpl w:val="D2E092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EE9676">
      <w:start w:val="1"/>
      <w:numFmt w:val="decimal"/>
      <w:lvlText w:val="%2)"/>
      <w:lvlJc w:val="left"/>
      <w:pPr>
        <w:ind w:left="1800" w:hanging="720"/>
      </w:pPr>
      <w:rPr>
        <w:rFonts w:cs="Calibri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5715F0D"/>
    <w:multiLevelType w:val="hybridMultilevel"/>
    <w:tmpl w:val="BEBA5754"/>
    <w:lvl w:ilvl="0" w:tplc="7D06BFF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8443F8C"/>
    <w:multiLevelType w:val="hybridMultilevel"/>
    <w:tmpl w:val="5A609BA6"/>
    <w:lvl w:ilvl="0" w:tplc="ABE4C72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6530D39"/>
    <w:multiLevelType w:val="hybridMultilevel"/>
    <w:tmpl w:val="EC8C770C"/>
    <w:lvl w:ilvl="0" w:tplc="F838421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9"/>
  </w:num>
  <w:num w:numId="3">
    <w:abstractNumId w:val="6"/>
  </w:num>
  <w:num w:numId="4">
    <w:abstractNumId w:val="8"/>
  </w:num>
  <w:num w:numId="5">
    <w:abstractNumId w:val="7"/>
  </w:num>
  <w:num w:numId="6">
    <w:abstractNumId w:val="0"/>
  </w:num>
  <w:num w:numId="7">
    <w:abstractNumId w:val="5"/>
  </w:num>
  <w:num w:numId="8">
    <w:abstractNumId w:val="1"/>
  </w:num>
  <w:num w:numId="9">
    <w:abstractNumId w:val="2"/>
  </w:num>
  <w:num w:numId="10">
    <w:abstractNumId w:val="4"/>
  </w:num>
  <w:num w:numId="11">
    <w:abstractNumId w:val="10"/>
  </w:num>
  <w:num w:numId="12">
    <w:abstractNumId w:val="1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6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1177"/>
    <w:rsid w:val="000179E8"/>
    <w:rsid w:val="00085DA0"/>
    <w:rsid w:val="000A13F3"/>
    <w:rsid w:val="000B7DFC"/>
    <w:rsid w:val="000F404C"/>
    <w:rsid w:val="000F4F1A"/>
    <w:rsid w:val="00103E6C"/>
    <w:rsid w:val="00121A88"/>
    <w:rsid w:val="001239F4"/>
    <w:rsid w:val="001278DE"/>
    <w:rsid w:val="0015044E"/>
    <w:rsid w:val="00156690"/>
    <w:rsid w:val="00164E6E"/>
    <w:rsid w:val="001831AE"/>
    <w:rsid w:val="001A1893"/>
    <w:rsid w:val="001B1453"/>
    <w:rsid w:val="001B4030"/>
    <w:rsid w:val="001C1FEA"/>
    <w:rsid w:val="001F0C60"/>
    <w:rsid w:val="0020431B"/>
    <w:rsid w:val="00217937"/>
    <w:rsid w:val="002231B0"/>
    <w:rsid w:val="00296383"/>
    <w:rsid w:val="002B7E73"/>
    <w:rsid w:val="0033008D"/>
    <w:rsid w:val="00367327"/>
    <w:rsid w:val="00382B90"/>
    <w:rsid w:val="003867F3"/>
    <w:rsid w:val="003920D9"/>
    <w:rsid w:val="003A25E6"/>
    <w:rsid w:val="003D39C5"/>
    <w:rsid w:val="003D7B29"/>
    <w:rsid w:val="003E1CFD"/>
    <w:rsid w:val="003E7F64"/>
    <w:rsid w:val="003F1177"/>
    <w:rsid w:val="00420289"/>
    <w:rsid w:val="004232B6"/>
    <w:rsid w:val="00427EDC"/>
    <w:rsid w:val="00430424"/>
    <w:rsid w:val="00435A40"/>
    <w:rsid w:val="00496422"/>
    <w:rsid w:val="004A011F"/>
    <w:rsid w:val="004B25DD"/>
    <w:rsid w:val="004C1011"/>
    <w:rsid w:val="004F2FE5"/>
    <w:rsid w:val="00501078"/>
    <w:rsid w:val="00547434"/>
    <w:rsid w:val="0055780C"/>
    <w:rsid w:val="005822FF"/>
    <w:rsid w:val="005A1A24"/>
    <w:rsid w:val="005C19D9"/>
    <w:rsid w:val="005F7F7D"/>
    <w:rsid w:val="00600DC1"/>
    <w:rsid w:val="00603C9D"/>
    <w:rsid w:val="00623DE5"/>
    <w:rsid w:val="00630961"/>
    <w:rsid w:val="00670748"/>
    <w:rsid w:val="00695B90"/>
    <w:rsid w:val="006B295D"/>
    <w:rsid w:val="006D5571"/>
    <w:rsid w:val="006E06FA"/>
    <w:rsid w:val="006E61CC"/>
    <w:rsid w:val="00705584"/>
    <w:rsid w:val="0071747D"/>
    <w:rsid w:val="007337FD"/>
    <w:rsid w:val="00734C22"/>
    <w:rsid w:val="00747CB6"/>
    <w:rsid w:val="00757E91"/>
    <w:rsid w:val="00776F71"/>
    <w:rsid w:val="007A0AED"/>
    <w:rsid w:val="007A1CE8"/>
    <w:rsid w:val="007C452A"/>
    <w:rsid w:val="007D1E26"/>
    <w:rsid w:val="007E3966"/>
    <w:rsid w:val="007E6D67"/>
    <w:rsid w:val="007F0328"/>
    <w:rsid w:val="00807EAF"/>
    <w:rsid w:val="00812E6C"/>
    <w:rsid w:val="008134DA"/>
    <w:rsid w:val="00820B13"/>
    <w:rsid w:val="00827864"/>
    <w:rsid w:val="00844515"/>
    <w:rsid w:val="00876EFC"/>
    <w:rsid w:val="008A4B2B"/>
    <w:rsid w:val="008E7B0C"/>
    <w:rsid w:val="008F3C94"/>
    <w:rsid w:val="00931359"/>
    <w:rsid w:val="00944CA5"/>
    <w:rsid w:val="009551EB"/>
    <w:rsid w:val="00965DE0"/>
    <w:rsid w:val="00974627"/>
    <w:rsid w:val="009A515B"/>
    <w:rsid w:val="009B1163"/>
    <w:rsid w:val="009C2328"/>
    <w:rsid w:val="009D3B87"/>
    <w:rsid w:val="00A223B7"/>
    <w:rsid w:val="00A339A5"/>
    <w:rsid w:val="00A55088"/>
    <w:rsid w:val="00A815E8"/>
    <w:rsid w:val="00A85FEB"/>
    <w:rsid w:val="00AA403F"/>
    <w:rsid w:val="00AD260F"/>
    <w:rsid w:val="00AD3DB0"/>
    <w:rsid w:val="00AE0CB1"/>
    <w:rsid w:val="00AE47C4"/>
    <w:rsid w:val="00B42C57"/>
    <w:rsid w:val="00B469D0"/>
    <w:rsid w:val="00BC13F8"/>
    <w:rsid w:val="00C36C15"/>
    <w:rsid w:val="00C56EDF"/>
    <w:rsid w:val="00C639DD"/>
    <w:rsid w:val="00C70646"/>
    <w:rsid w:val="00C879E1"/>
    <w:rsid w:val="00CA3CFF"/>
    <w:rsid w:val="00CB1429"/>
    <w:rsid w:val="00CB5450"/>
    <w:rsid w:val="00CD1B53"/>
    <w:rsid w:val="00CF2D44"/>
    <w:rsid w:val="00D440DA"/>
    <w:rsid w:val="00D612F5"/>
    <w:rsid w:val="00D90478"/>
    <w:rsid w:val="00D93C93"/>
    <w:rsid w:val="00DC020D"/>
    <w:rsid w:val="00DE1D65"/>
    <w:rsid w:val="00DE1DFC"/>
    <w:rsid w:val="00DE490C"/>
    <w:rsid w:val="00DE5984"/>
    <w:rsid w:val="00DE69AE"/>
    <w:rsid w:val="00E13D41"/>
    <w:rsid w:val="00E30E46"/>
    <w:rsid w:val="00E40AC3"/>
    <w:rsid w:val="00E63322"/>
    <w:rsid w:val="00E66573"/>
    <w:rsid w:val="00EA13EC"/>
    <w:rsid w:val="00EB7B9D"/>
    <w:rsid w:val="00F42268"/>
    <w:rsid w:val="00F50A72"/>
    <w:rsid w:val="00F53482"/>
    <w:rsid w:val="00F70756"/>
    <w:rsid w:val="00FB0AF1"/>
    <w:rsid w:val="00FD723E"/>
    <w:rsid w:val="00FE4F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؛"/>
  <w14:docId w14:val="21B327EE"/>
  <w15:chartTrackingRefBased/>
  <w15:docId w15:val="{218697A0-1739-4C92-9CB1-A9E4A161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F1177"/>
  </w:style>
  <w:style w:type="paragraph" w:styleId="Heading1">
    <w:name w:val="heading 1"/>
    <w:basedOn w:val="Normal"/>
    <w:next w:val="Normal"/>
    <w:link w:val="Heading1Char"/>
    <w:uiPriority w:val="9"/>
    <w:qFormat/>
    <w:rsid w:val="00CB142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C13F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F117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142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C13F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Footer">
    <w:name w:val="footer"/>
    <w:basedOn w:val="Normal"/>
    <w:link w:val="FooterChar"/>
    <w:uiPriority w:val="99"/>
    <w:unhideWhenUsed/>
    <w:rsid w:val="00CA3CF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3CFF"/>
  </w:style>
  <w:style w:type="paragraph" w:styleId="Header">
    <w:name w:val="header"/>
    <w:basedOn w:val="Normal"/>
    <w:link w:val="HeaderChar"/>
    <w:uiPriority w:val="99"/>
    <w:unhideWhenUsed/>
    <w:rsid w:val="005822F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22FF"/>
  </w:style>
  <w:style w:type="paragraph" w:styleId="FootnoteText">
    <w:name w:val="footnote text"/>
    <w:basedOn w:val="Normal"/>
    <w:link w:val="FootnoteTextChar"/>
    <w:uiPriority w:val="99"/>
    <w:semiHidden/>
    <w:unhideWhenUsed/>
    <w:rsid w:val="00F70756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0756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70756"/>
    <w:rPr>
      <w:vertAlign w:val="superscript"/>
    </w:rPr>
  </w:style>
  <w:style w:type="table" w:styleId="TableGrid">
    <w:name w:val="Table Grid"/>
    <w:basedOn w:val="TableNormal"/>
    <w:uiPriority w:val="39"/>
    <w:rsid w:val="009B11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footer" Target="footer1.xml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11DC07-36CE-4BD0-8402-5DD3A17CC1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2</TotalTime>
  <Pages>12</Pages>
  <Words>396</Words>
  <Characters>226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ad</dc:creator>
  <cp:keywords/>
  <dc:description/>
  <cp:lastModifiedBy>OkhovatNoor</cp:lastModifiedBy>
  <cp:revision>17</cp:revision>
  <dcterms:created xsi:type="dcterms:W3CDTF">2022-09-04T07:27:00Z</dcterms:created>
  <dcterms:modified xsi:type="dcterms:W3CDTF">2023-02-04T07:54:00Z</dcterms:modified>
</cp:coreProperties>
</file>